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黑体" w:eastAsia="黑体" w:hAnsi="黑体" w:cs="黑体" w:hint="eastAsia"/>
          <w:bCs/>
          <w:sz w:val="44"/>
          <w:szCs w:val="32"/>
        </w:rPr>
        <w:id w:val="-1579437822"/>
      </w:sdtPr>
      <w:sdtEndPr>
        <w:rPr>
          <w:rFonts w:ascii="Times New Roman" w:eastAsia="仿宋" w:hAnsi="Times New Roman" w:cstheme="minorBidi" w:hint="default"/>
          <w:bCs w:val="0"/>
          <w:sz w:val="32"/>
          <w:szCs w:val="22"/>
        </w:rPr>
      </w:sdtEndPr>
      <w:sdtContent>
        <w:p w:rsidR="00460187" w:rsidRDefault="00E03261" w:rsidP="00215B8E">
          <w:pPr>
            <w:jc w:val="center"/>
            <w:rPr>
              <w:szCs w:val="21"/>
            </w:rPr>
          </w:pP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专业学位</w:t>
          </w:r>
          <w:r w:rsidR="0011642F">
            <w:rPr>
              <w:rFonts w:ascii="黑体" w:eastAsia="黑体" w:hAnsi="黑体" w:cs="黑体" w:hint="eastAsia"/>
              <w:bCs/>
              <w:sz w:val="44"/>
              <w:szCs w:val="32"/>
            </w:rPr>
            <w:t>研究生专业实践</w:t>
          </w:r>
          <w:r>
            <w:rPr>
              <w:rFonts w:ascii="黑体" w:eastAsia="黑体" w:hAnsi="黑体" w:cs="黑体" w:hint="eastAsia"/>
              <w:bCs/>
              <w:sz w:val="44"/>
              <w:szCs w:val="32"/>
            </w:rPr>
            <w:t>管理</w:t>
          </w:r>
          <w:r w:rsidR="00215B8E">
            <w:rPr>
              <w:rFonts w:ascii="黑体" w:eastAsia="黑体" w:hAnsi="黑体" w:cs="黑体" w:hint="eastAsia"/>
              <w:bCs/>
              <w:sz w:val="44"/>
              <w:szCs w:val="32"/>
            </w:rPr>
            <w:t>流程</w:t>
          </w:r>
        </w:p>
        <w:p w:rsidR="00215B8E" w:rsidRDefault="00215B8E">
          <w:pPr>
            <w:pStyle w:val="a5"/>
          </w:pPr>
        </w:p>
        <w:p w:rsidR="00215B8E" w:rsidRDefault="00215B8E" w:rsidP="00215B8E">
          <w:pPr>
            <w:pStyle w:val="1"/>
            <w:numPr>
              <w:ilvl w:val="0"/>
              <w:numId w:val="0"/>
            </w:numPr>
            <w:ind w:left="420" w:hanging="420"/>
          </w:pPr>
          <w:r>
            <w:rPr>
              <w:rFonts w:hint="eastAsia"/>
            </w:rPr>
            <w:t>一、流程图</w:t>
          </w:r>
        </w:p>
        <w:p w:rsidR="00215B8E" w:rsidRDefault="00EE479C" w:rsidP="00215B8E">
          <w:r>
            <w:object w:dxaOrig="14925" w:dyaOrig="153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5.8pt;height:426pt" o:ole="">
                <v:imagedata r:id="rId12" o:title=""/>
              </v:shape>
              <o:OLEObject Type="Embed" ProgID="Visio.Drawing.15" ShapeID="_x0000_i1025" DrawAspect="Content" ObjectID="_1707028377" r:id="rId13"/>
            </w:object>
          </w:r>
        </w:p>
        <w:p w:rsidR="00713A44" w:rsidRDefault="00713A44" w:rsidP="00215B8E"/>
        <w:p w:rsidR="00713A44" w:rsidRDefault="00713A44" w:rsidP="00215B8E"/>
        <w:p w:rsidR="00713A44" w:rsidRDefault="00713A44" w:rsidP="00713A44">
          <w:pPr>
            <w:pStyle w:val="a7"/>
            <w:ind w:firstLineChars="0" w:firstLine="0"/>
            <w:rPr>
              <w:b/>
            </w:rPr>
          </w:pPr>
          <w:r>
            <w:rPr>
              <w:rFonts w:hint="eastAsia"/>
              <w:b/>
            </w:rPr>
            <w:lastRenderedPageBreak/>
            <w:t>二、</w:t>
          </w:r>
          <w:r w:rsidRPr="002934E5">
            <w:rPr>
              <w:rFonts w:hint="eastAsia"/>
              <w:b/>
            </w:rPr>
            <w:t>系统操作说明</w:t>
          </w:r>
        </w:p>
        <w:p w:rsidR="00713A44" w:rsidRPr="008A20BD" w:rsidRDefault="00713A44" w:rsidP="00713A44">
          <w:pPr>
            <w:rPr>
              <w:sz w:val="28"/>
              <w:szCs w:val="28"/>
            </w:rPr>
          </w:pPr>
          <w:r w:rsidRPr="008A20BD">
            <w:rPr>
              <w:rFonts w:eastAsia="黑体" w:hint="eastAsia"/>
              <w:bCs/>
              <w:kern w:val="44"/>
              <w:sz w:val="28"/>
              <w:szCs w:val="28"/>
            </w:rPr>
            <w:t>（一）登录系统入口</w:t>
          </w:r>
        </w:p>
        <w:p w:rsidR="00713A44" w:rsidRPr="00F64193" w:rsidRDefault="00713A44" w:rsidP="00C04D56">
          <w:pPr>
            <w:pStyle w:val="a7"/>
            <w:spacing w:line="0" w:lineRule="atLeast"/>
            <w:ind w:firstLine="552"/>
            <w:jc w:val="left"/>
            <w:rPr>
              <w:sz w:val="28"/>
              <w:szCs w:val="28"/>
            </w:rPr>
          </w:pPr>
          <w:r w:rsidRPr="00F64193">
            <w:rPr>
              <w:rFonts w:hint="eastAsia"/>
              <w:sz w:val="28"/>
              <w:szCs w:val="28"/>
            </w:rPr>
            <w:t>登录东南大学综合服务大厅</w:t>
          </w:r>
          <w:r w:rsidRPr="00F64193">
            <w:rPr>
              <w:sz w:val="28"/>
              <w:szCs w:val="28"/>
            </w:rPr>
            <w:t>http://ehall.seu.edu.cn/new/index.html</w:t>
          </w:r>
          <w:r w:rsidRPr="00F64193">
            <w:rPr>
              <w:rFonts w:hint="eastAsia"/>
              <w:sz w:val="28"/>
              <w:szCs w:val="28"/>
            </w:rPr>
            <w:t>，系统采用统一身份认证登陆，用户名为一卡通号，忘记密码访问</w:t>
          </w:r>
          <w:r w:rsidRPr="00F64193">
            <w:rPr>
              <w:rFonts w:hint="eastAsia"/>
              <w:sz w:val="28"/>
              <w:szCs w:val="28"/>
            </w:rPr>
            <w:t>https://newids.seu.edu.cn/authserver/getBackPasswordMainPage.do</w:t>
          </w:r>
          <w:r w:rsidRPr="00F64193">
            <w:rPr>
              <w:rFonts w:hint="eastAsia"/>
              <w:sz w:val="28"/>
              <w:szCs w:val="28"/>
            </w:rPr>
            <w:t>进行找回密码操作。</w:t>
          </w:r>
        </w:p>
        <w:p w:rsidR="00713A44" w:rsidRDefault="00713A44" w:rsidP="00713A44">
          <w:pPr>
            <w:spacing w:line="0" w:lineRule="atLeast"/>
            <w:rPr>
              <w:color w:val="FF0000"/>
              <w:sz w:val="28"/>
              <w:szCs w:val="28"/>
            </w:rPr>
          </w:pPr>
          <w:r w:rsidRPr="00F64193">
            <w:rPr>
              <w:rFonts w:hint="eastAsia"/>
              <w:color w:val="FF0000"/>
              <w:sz w:val="28"/>
              <w:szCs w:val="28"/>
            </w:rPr>
            <w:t>注：推荐使用</w:t>
          </w:r>
          <w:r w:rsidRPr="00F64193">
            <w:rPr>
              <w:rFonts w:hint="eastAsia"/>
              <w:color w:val="FF0000"/>
              <w:sz w:val="28"/>
              <w:szCs w:val="28"/>
            </w:rPr>
            <w:t>360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速浏览器</w:t>
          </w:r>
          <w:proofErr w:type="gramStart"/>
          <w:r w:rsidRPr="00F64193">
            <w:rPr>
              <w:rFonts w:hint="eastAsia"/>
              <w:color w:val="FF0000"/>
              <w:sz w:val="28"/>
              <w:szCs w:val="28"/>
            </w:rPr>
            <w:t>极速模式或谷歌</w:t>
          </w:r>
          <w:proofErr w:type="gramEnd"/>
          <w:r w:rsidRPr="00F64193">
            <w:rPr>
              <w:rFonts w:hint="eastAsia"/>
              <w:color w:val="FF0000"/>
              <w:sz w:val="28"/>
              <w:szCs w:val="28"/>
            </w:rPr>
            <w:t>浏览器。如存在界面无法加载或信息展现不及时的情况，请清除浏览器缓存后重新登录。</w:t>
          </w:r>
        </w:p>
        <w:p w:rsidR="00713A44" w:rsidRDefault="00713A44" w:rsidP="00215B8E">
          <w:pPr>
            <w:rPr>
              <w:rFonts w:eastAsia="黑体"/>
              <w:bCs/>
              <w:kern w:val="44"/>
              <w:sz w:val="28"/>
              <w:szCs w:val="28"/>
            </w:rPr>
          </w:pPr>
        </w:p>
        <w:p w:rsidR="003502DC" w:rsidRPr="00215B8E" w:rsidRDefault="00713A44" w:rsidP="00215B8E">
          <w:r w:rsidRPr="00713A44">
            <w:rPr>
              <w:rFonts w:eastAsia="黑体" w:hint="eastAsia"/>
              <w:bCs/>
              <w:kern w:val="44"/>
              <w:sz w:val="28"/>
              <w:szCs w:val="28"/>
            </w:rPr>
            <w:t>（二）进入“专业学位研究生专业实践管理”</w:t>
          </w:r>
        </w:p>
      </w:sdtContent>
    </w:sdt>
    <w:p w:rsidR="003502DC" w:rsidRDefault="00746FA8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  <w:r w:rsidRPr="00713A44">
        <w:rPr>
          <w:rFonts w:hint="eastAsia"/>
          <w:sz w:val="28"/>
          <w:szCs w:val="28"/>
        </w:rPr>
        <w:t>打开东南大学综合服务大厅</w:t>
      </w:r>
      <w:r w:rsidR="00FF12B2" w:rsidRPr="00713A44">
        <w:rPr>
          <w:rFonts w:hint="eastAsia"/>
          <w:sz w:val="28"/>
          <w:szCs w:val="28"/>
        </w:rPr>
        <w:t>，点“服务”，搜索“</w:t>
      </w:r>
      <w:r w:rsidR="00037B05" w:rsidRPr="00713A44">
        <w:rPr>
          <w:rFonts w:hint="eastAsia"/>
          <w:sz w:val="28"/>
          <w:szCs w:val="28"/>
        </w:rPr>
        <w:t>专业学位研究生实践环节管理</w:t>
      </w:r>
      <w:r w:rsidRPr="00713A44">
        <w:rPr>
          <w:sz w:val="28"/>
          <w:szCs w:val="28"/>
        </w:rPr>
        <w:t>”</w:t>
      </w:r>
      <w:r w:rsidRPr="00713A44">
        <w:rPr>
          <w:rFonts w:hint="eastAsia"/>
          <w:sz w:val="28"/>
          <w:szCs w:val="28"/>
        </w:rPr>
        <w:t>（支持模糊搜索），进入该服务。</w:t>
      </w:r>
    </w:p>
    <w:p w:rsidR="00713A44" w:rsidRPr="00713A44" w:rsidRDefault="00713A44" w:rsidP="00713A44">
      <w:pPr>
        <w:widowControl/>
        <w:spacing w:line="0" w:lineRule="atLeast"/>
        <w:ind w:firstLineChars="200" w:firstLine="552"/>
        <w:jc w:val="left"/>
        <w:rPr>
          <w:sz w:val="28"/>
          <w:szCs w:val="28"/>
        </w:rPr>
      </w:pPr>
    </w:p>
    <w:p w:rsidR="003502DC" w:rsidRDefault="00037B05" w:rsidP="00FF12B2">
      <w:pPr>
        <w:widowControl/>
        <w:jc w:val="center"/>
      </w:pPr>
      <w:r>
        <w:rPr>
          <w:noProof/>
        </w:rPr>
        <w:drawing>
          <wp:inline distT="0" distB="0" distL="0" distR="0">
            <wp:extent cx="5486400" cy="24771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2DC" w:rsidRPr="00713A44" w:rsidRDefault="00713A44" w:rsidP="00713A44">
      <w:pPr>
        <w:widowControl/>
        <w:jc w:val="left"/>
        <w:rPr>
          <w:rFonts w:eastAsia="黑体"/>
          <w:bCs/>
          <w:kern w:val="44"/>
          <w:sz w:val="28"/>
          <w:szCs w:val="28"/>
        </w:rPr>
      </w:pPr>
      <w:r w:rsidRPr="00713A44">
        <w:rPr>
          <w:rFonts w:eastAsia="黑体" w:hint="eastAsia"/>
          <w:bCs/>
          <w:kern w:val="44"/>
          <w:sz w:val="28"/>
          <w:szCs w:val="28"/>
        </w:rPr>
        <w:t>(</w:t>
      </w:r>
      <w:r w:rsidRPr="00713A44">
        <w:rPr>
          <w:rFonts w:eastAsia="黑体" w:hint="eastAsia"/>
          <w:bCs/>
          <w:kern w:val="44"/>
          <w:sz w:val="28"/>
          <w:szCs w:val="28"/>
        </w:rPr>
        <w:t>三</w:t>
      </w:r>
      <w:r w:rsidRPr="00713A44">
        <w:rPr>
          <w:rFonts w:eastAsia="黑体" w:hint="eastAsia"/>
          <w:bCs/>
          <w:kern w:val="44"/>
          <w:sz w:val="28"/>
          <w:szCs w:val="28"/>
        </w:rPr>
        <w:t>)</w:t>
      </w:r>
      <w:r>
        <w:rPr>
          <w:rFonts w:eastAsia="黑体" w:hint="eastAsia"/>
          <w:bCs/>
          <w:kern w:val="44"/>
          <w:sz w:val="28"/>
          <w:szCs w:val="28"/>
        </w:rPr>
        <w:t>提交</w:t>
      </w:r>
      <w:r w:rsidR="00200655" w:rsidRPr="00713A44">
        <w:rPr>
          <w:rFonts w:eastAsia="黑体" w:hint="eastAsia"/>
          <w:bCs/>
          <w:kern w:val="44"/>
          <w:sz w:val="28"/>
          <w:szCs w:val="28"/>
        </w:rPr>
        <w:t>专业</w:t>
      </w:r>
      <w:r w:rsidR="00B55BB0" w:rsidRPr="00713A44">
        <w:rPr>
          <w:rFonts w:eastAsia="黑体" w:hint="eastAsia"/>
          <w:bCs/>
          <w:kern w:val="44"/>
          <w:sz w:val="28"/>
          <w:szCs w:val="28"/>
        </w:rPr>
        <w:t>实践计划</w:t>
      </w:r>
      <w:r>
        <w:rPr>
          <w:rFonts w:eastAsia="黑体" w:hint="eastAsia"/>
          <w:bCs/>
          <w:kern w:val="44"/>
          <w:sz w:val="28"/>
          <w:szCs w:val="28"/>
        </w:rPr>
        <w:t>申请（学生</w:t>
      </w:r>
      <w:r w:rsidR="00D97E6E">
        <w:rPr>
          <w:rFonts w:eastAsia="黑体" w:hint="eastAsia"/>
          <w:bCs/>
          <w:kern w:val="44"/>
          <w:sz w:val="28"/>
          <w:szCs w:val="28"/>
        </w:rPr>
        <w:t>）</w:t>
      </w:r>
    </w:p>
    <w:p w:rsidR="003502DC" w:rsidRDefault="00D22C0C" w:rsidP="00713A44">
      <w:pPr>
        <w:jc w:val="left"/>
        <w:rPr>
          <w:rFonts w:asciiTheme="minorEastAsia" w:hAnsiTheme="minorEastAsia" w:cstheme="minorEastAsia"/>
          <w:sz w:val="28"/>
          <w:szCs w:val="28"/>
        </w:rPr>
      </w:pPr>
      <w:r w:rsidRPr="00713A44">
        <w:rPr>
          <w:rFonts w:hint="eastAsia"/>
          <w:sz w:val="28"/>
          <w:szCs w:val="28"/>
        </w:rPr>
        <w:t>1</w:t>
      </w:r>
      <w:r w:rsidRPr="00713A44">
        <w:rPr>
          <w:rFonts w:hint="eastAsia"/>
          <w:sz w:val="28"/>
          <w:szCs w:val="28"/>
        </w:rPr>
        <w:t>、</w:t>
      </w:r>
      <w:r w:rsidR="00746FA8" w:rsidRPr="00713A44">
        <w:rPr>
          <w:rFonts w:hint="eastAsia"/>
          <w:sz w:val="28"/>
          <w:szCs w:val="28"/>
        </w:rPr>
        <w:t>进入服务后，</w:t>
      </w:r>
      <w:r w:rsidR="00200655" w:rsidRPr="00713A44">
        <w:rPr>
          <w:rFonts w:hint="eastAsia"/>
          <w:sz w:val="28"/>
          <w:szCs w:val="28"/>
        </w:rPr>
        <w:t>点击“新增”</w:t>
      </w:r>
      <w:r w:rsidR="00CB35A7" w:rsidRPr="00713A44">
        <w:rPr>
          <w:rFonts w:hint="eastAsia"/>
          <w:sz w:val="28"/>
          <w:szCs w:val="28"/>
        </w:rPr>
        <w:t>。</w:t>
      </w:r>
      <w:r w:rsidR="00200655">
        <w:rPr>
          <w:noProof/>
        </w:rPr>
        <w:lastRenderedPageBreak/>
        <w:drawing>
          <wp:inline distT="0" distB="0" distL="0" distR="0">
            <wp:extent cx="548640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C0C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、点击“新增</w:t>
      </w:r>
      <w:r>
        <w:rPr>
          <w:rFonts w:asciiTheme="minorEastAsia" w:hAnsiTheme="minorEastAsia" w:cstheme="minorEastAsia" w:hint="eastAsia"/>
          <w:sz w:val="28"/>
          <w:szCs w:val="28"/>
        </w:rPr>
        <w:t>”进入后，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即可填写专业实践计划信息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（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*</w:t>
      </w:r>
      <w:r w:rsidR="00080602" w:rsidRPr="00D22C0C">
        <w:rPr>
          <w:rFonts w:asciiTheme="minorEastAsia" w:hAnsiTheme="minorEastAsia" w:cstheme="minorEastAsia" w:hint="eastAsia"/>
          <w:sz w:val="28"/>
          <w:szCs w:val="28"/>
        </w:rPr>
        <w:t>为必填项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）</w:t>
      </w:r>
      <w:r w:rsidR="00200655">
        <w:rPr>
          <w:rFonts w:asciiTheme="minorEastAsia" w:hAnsiTheme="minorEastAsia" w:cstheme="minorEastAsia" w:hint="eastAsia"/>
          <w:sz w:val="28"/>
          <w:szCs w:val="28"/>
        </w:rPr>
        <w:t>，信息填写后即可“提交”</w:t>
      </w:r>
      <w:r w:rsidR="00200655">
        <w:rPr>
          <w:rFonts w:asciiTheme="minorEastAsia" w:hAnsiTheme="minorEastAsia" w:cstheme="minorEastAsia"/>
          <w:sz w:val="28"/>
          <w:szCs w:val="28"/>
        </w:rPr>
        <w:t xml:space="preserve"> </w:t>
      </w:r>
      <w:r w:rsidR="00200655">
        <w:rPr>
          <w:rFonts w:asciiTheme="minorEastAsia" w:hAnsiTheme="minorEastAsia" w:cstheme="minorEastAsia"/>
          <w:sz w:val="28"/>
          <w:szCs w:val="28"/>
        </w:rPr>
        <w:t>。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若是开启了疫情模式需要进行提交家长安全承诺书、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实践单位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安全承诺书</w:t>
      </w:r>
      <w:r w:rsidR="00D97E6E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或疫情防控预案</w:t>
      </w:r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，且</w:t>
      </w:r>
      <w:proofErr w:type="gramStart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要勾选阅读</w:t>
      </w:r>
      <w:proofErr w:type="gramEnd"/>
      <w:r w:rsidR="00B325DB" w:rsidRPr="00B325DB">
        <w:rPr>
          <w:rFonts w:asciiTheme="minorEastAsia" w:hAnsiTheme="minorEastAsia" w:cstheme="minorEastAsia" w:hint="eastAsia"/>
          <w:color w:val="000000" w:themeColor="text1"/>
          <w:sz w:val="28"/>
          <w:szCs w:val="28"/>
          <w:u w:val="single"/>
        </w:rPr>
        <w:t>郑重承诺内容才可进行提交</w:t>
      </w:r>
    </w:p>
    <w:p w:rsidR="00200655" w:rsidRDefault="00184EDD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说明：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实践</w:t>
      </w:r>
      <w:r>
        <w:rPr>
          <w:rFonts w:asciiTheme="minorEastAsia" w:hAnsiTheme="minorEastAsia" w:cstheme="minorEastAsia" w:hint="eastAsia"/>
          <w:color w:val="FF0000"/>
          <w:sz w:val="28"/>
          <w:szCs w:val="28"/>
        </w:rPr>
        <w:t>时间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不得少于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6</w:t>
      </w:r>
      <w:r w:rsidR="00200655" w:rsidRPr="00200655">
        <w:rPr>
          <w:rFonts w:asciiTheme="minorEastAsia" w:hAnsiTheme="minorEastAsia" w:cstheme="minorEastAsia" w:hint="eastAsia"/>
          <w:color w:val="FF0000"/>
          <w:sz w:val="28"/>
          <w:szCs w:val="28"/>
        </w:rPr>
        <w:t>个月</w:t>
      </w:r>
    </w:p>
    <w:p w:rsidR="00D97E6E" w:rsidRPr="00200655" w:rsidRDefault="00D97E6E" w:rsidP="00D97E6E">
      <w:pPr>
        <w:spacing w:line="0" w:lineRule="atLeast"/>
        <w:jc w:val="left"/>
        <w:rPr>
          <w:rFonts w:asciiTheme="minorEastAsia" w:hAnsiTheme="minorEastAsia" w:cstheme="minorEastAsia"/>
          <w:color w:val="FF0000"/>
          <w:sz w:val="28"/>
          <w:szCs w:val="28"/>
        </w:rPr>
      </w:pPr>
    </w:p>
    <w:p w:rsidR="00D22C0C" w:rsidRDefault="00200655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4834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DB" w:rsidRDefault="00B325DB" w:rsidP="00D22C0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65125</wp:posOffset>
            </wp:positionV>
            <wp:extent cx="5615940" cy="2603500"/>
            <wp:effectExtent l="0" t="0" r="3810" b="635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87838" w:rsidRDefault="00D22C0C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计划提交后即可查看导师审核信息，待校内、校外导师</w:t>
      </w:r>
      <w:r w:rsidR="00717DDD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学院分管领导</w:t>
      </w:r>
      <w:r w:rsidR="00080602">
        <w:rPr>
          <w:rFonts w:asciiTheme="minorEastAsia" w:hAnsiTheme="minorEastAsia" w:cstheme="minorEastAsia" w:hint="eastAsia"/>
          <w:sz w:val="28"/>
          <w:szCs w:val="28"/>
        </w:rPr>
        <w:t>都审核通过后，即可打印计划表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，打印后待导师、校外导师签名，实践基地盖章后即可上传材料（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PDF</w:t>
      </w:r>
      <w:r w:rsidR="005A1455">
        <w:rPr>
          <w:rFonts w:asciiTheme="minorEastAsia" w:hAnsiTheme="minorEastAsia" w:cstheme="minorEastAsia" w:hint="eastAsia"/>
          <w:sz w:val="28"/>
          <w:szCs w:val="28"/>
        </w:rPr>
        <w:t>扫描件</w:t>
      </w:r>
      <w:r w:rsidR="00F11E63">
        <w:rPr>
          <w:rFonts w:asciiTheme="minorEastAsia" w:hAnsiTheme="minorEastAsia" w:cstheme="minorEastAsia" w:hint="eastAsia"/>
          <w:sz w:val="28"/>
          <w:szCs w:val="28"/>
        </w:rPr>
        <w:t>）</w:t>
      </w:r>
      <w:r w:rsidR="000C2F9D">
        <w:rPr>
          <w:rFonts w:asciiTheme="minorEastAsia" w:hAnsiTheme="minorEastAsia" w:cstheme="minorEastAsia" w:hint="eastAsia"/>
          <w:sz w:val="28"/>
          <w:szCs w:val="28"/>
        </w:rPr>
        <w:t>，进入到院系材料确认审核。</w:t>
      </w:r>
      <w:r w:rsidR="000338C3">
        <w:rPr>
          <w:rFonts w:asciiTheme="minorEastAsia" w:hAnsiTheme="minorEastAsia" w:cstheme="minorEastAsia" w:hint="eastAsia"/>
          <w:sz w:val="28"/>
          <w:szCs w:val="28"/>
        </w:rPr>
        <w:t>院系材料确认通过后，实践计划申请即完成。</w:t>
      </w:r>
    </w:p>
    <w:p w:rsidR="00D97E6E" w:rsidRDefault="00D97E6E" w:rsidP="00D97E6E">
      <w:pPr>
        <w:spacing w:line="0" w:lineRule="atLeast"/>
        <w:jc w:val="left"/>
        <w:rPr>
          <w:rFonts w:asciiTheme="minorEastAsia" w:hAnsiTheme="minorEastAsia" w:cstheme="minorEastAsia"/>
          <w:sz w:val="28"/>
          <w:szCs w:val="28"/>
        </w:rPr>
      </w:pPr>
    </w:p>
    <w:p w:rsidR="003502DC" w:rsidRDefault="00F11E63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320290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6B5" w:rsidRDefault="009906B5" w:rsidP="000C2F9D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40640</wp:posOffset>
            </wp:positionH>
            <wp:positionV relativeFrom="paragraph">
              <wp:posOffset>439420</wp:posOffset>
            </wp:positionV>
            <wp:extent cx="5615940" cy="1021080"/>
            <wp:effectExtent l="0" t="0" r="3810" b="762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10210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15A14">
        <w:rPr>
          <w:rFonts w:asciiTheme="minorEastAsia" w:hAnsiTheme="minorEastAsia" w:cstheme="minorEastAsia" w:hint="eastAsia"/>
          <w:sz w:val="28"/>
          <w:szCs w:val="28"/>
        </w:rPr>
        <w:t>4</w:t>
      </w:r>
      <w:r w:rsidR="00015A14">
        <w:rPr>
          <w:rFonts w:asciiTheme="minorEastAsia" w:hAnsiTheme="minorEastAsia" w:cstheme="minorEastAsia" w:hint="eastAsia"/>
          <w:sz w:val="28"/>
          <w:szCs w:val="28"/>
        </w:rPr>
        <w:t>、点击“专业实践基地查询”可进行查询专业实践基地</w:t>
      </w:r>
      <w:r>
        <w:rPr>
          <w:rFonts w:asciiTheme="minorEastAsia" w:hAnsiTheme="minorEastAsia" w:cstheme="minorEastAsia" w:hint="eastAsia"/>
          <w:sz w:val="28"/>
          <w:szCs w:val="28"/>
        </w:rPr>
        <w:t>情况</w:t>
      </w:r>
    </w:p>
    <w:p w:rsid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</w:p>
    <w:p w:rsidR="00D97E6E" w:rsidRPr="00D97E6E" w:rsidRDefault="00D97E6E" w:rsidP="000C2F9D">
      <w:pPr>
        <w:jc w:val="left"/>
        <w:rPr>
          <w:rFonts w:eastAsia="黑体"/>
          <w:bCs/>
          <w:kern w:val="44"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四）提交实践</w:t>
      </w:r>
      <w:r>
        <w:rPr>
          <w:rFonts w:eastAsia="黑体" w:hint="eastAsia"/>
          <w:bCs/>
          <w:kern w:val="44"/>
          <w:sz w:val="28"/>
          <w:szCs w:val="28"/>
        </w:rPr>
        <w:t>考</w:t>
      </w:r>
      <w:r w:rsidRPr="00D97E6E">
        <w:rPr>
          <w:rFonts w:eastAsia="黑体" w:hint="eastAsia"/>
          <w:bCs/>
          <w:kern w:val="44"/>
          <w:sz w:val="28"/>
          <w:szCs w:val="28"/>
        </w:rPr>
        <w:t>核申请</w:t>
      </w:r>
      <w:r>
        <w:rPr>
          <w:rFonts w:eastAsia="黑体" w:hint="eastAsia"/>
          <w:bCs/>
          <w:kern w:val="44"/>
          <w:sz w:val="28"/>
          <w:szCs w:val="28"/>
        </w:rPr>
        <w:t>（学生）</w:t>
      </w:r>
    </w:p>
    <w:p w:rsidR="00037B05" w:rsidRP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 w:rsidRPr="004A02EC">
        <w:rPr>
          <w:rFonts w:asciiTheme="minorEastAsia" w:hAnsiTheme="minorEastAsia" w:cstheme="minorEastAsia" w:hint="eastAsia"/>
          <w:sz w:val="28"/>
          <w:szCs w:val="28"/>
        </w:rPr>
        <w:t>计划完成审核后即可进行考核提交（考核提交需在实践结束时间后提交）</w:t>
      </w:r>
    </w:p>
    <w:p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001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211899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E6E" w:rsidRDefault="00D97E6E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</w:p>
    <w:p w:rsidR="004A02EC" w:rsidRDefault="004A02EC" w:rsidP="00D97E6E">
      <w:pPr>
        <w:spacing w:line="0" w:lineRule="atLeast"/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待校内、校外导师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，</w:t>
      </w:r>
      <w:r w:rsidR="00F32197">
        <w:rPr>
          <w:rFonts w:asciiTheme="minorEastAsia" w:hAnsiTheme="minorEastAsia" w:cstheme="minorEastAsia" w:hint="eastAsia"/>
          <w:sz w:val="28"/>
          <w:szCs w:val="28"/>
        </w:rPr>
        <w:t>学院秘书，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学院分管院长都</w:t>
      </w:r>
      <w:r>
        <w:rPr>
          <w:rFonts w:asciiTheme="minorEastAsia" w:hAnsiTheme="minorEastAsia" w:cstheme="minorEastAsia" w:hint="eastAsia"/>
          <w:sz w:val="28"/>
          <w:szCs w:val="28"/>
        </w:rPr>
        <w:t>审核通过后即可打印考核表，考核表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打印后需要</w:t>
      </w:r>
      <w:r w:rsidR="00E16744">
        <w:rPr>
          <w:rFonts w:asciiTheme="minorEastAsia" w:hAnsiTheme="minorEastAsia" w:cstheme="minorEastAsia" w:hint="eastAsia"/>
          <w:sz w:val="28"/>
          <w:szCs w:val="28"/>
        </w:rPr>
        <w:t>相应人员</w:t>
      </w:r>
      <w:r w:rsidR="00387334">
        <w:rPr>
          <w:rFonts w:asciiTheme="minorEastAsia" w:hAnsiTheme="minorEastAsia" w:cstheme="minorEastAsia" w:hint="eastAsia"/>
          <w:sz w:val="28"/>
          <w:szCs w:val="28"/>
        </w:rPr>
        <w:t>签字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盖章，完成后</w:t>
      </w:r>
      <w:r>
        <w:rPr>
          <w:rFonts w:asciiTheme="minorEastAsia" w:hAnsiTheme="minorEastAsia" w:cstheme="minorEastAsia" w:hint="eastAsia"/>
          <w:sz w:val="28"/>
          <w:szCs w:val="28"/>
        </w:rPr>
        <w:t>上传</w:t>
      </w:r>
      <w:r w:rsidR="00E43407">
        <w:rPr>
          <w:rFonts w:asciiTheme="minorEastAsia" w:hAnsiTheme="minorEastAsia" w:cstheme="minorEastAsia" w:hint="eastAsia"/>
          <w:sz w:val="28"/>
          <w:szCs w:val="28"/>
        </w:rPr>
        <w:t>，待院系确认。</w:t>
      </w:r>
    </w:p>
    <w:p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486400" cy="23012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2EC" w:rsidRDefault="004A02EC" w:rsidP="004A02EC">
      <w:pPr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486400" cy="191897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2EC" w:rsidRDefault="004A02EC" w:rsidP="00D97E6E">
      <w:pPr>
        <w:ind w:firstLineChars="200" w:firstLine="552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上传后院系确认考核即完成</w:t>
      </w:r>
    </w:p>
    <w:p w:rsidR="00D97E6E" w:rsidRPr="005A16B0" w:rsidRDefault="00D97E6E" w:rsidP="00D97E6E">
      <w:pPr>
        <w:spacing w:line="0" w:lineRule="atLeast"/>
        <w:jc w:val="left"/>
        <w:rPr>
          <w:b/>
          <w:sz w:val="28"/>
          <w:szCs w:val="28"/>
        </w:rPr>
      </w:pPr>
      <w:r w:rsidRPr="00D97E6E">
        <w:rPr>
          <w:rFonts w:eastAsia="黑体" w:hint="eastAsia"/>
          <w:bCs/>
          <w:kern w:val="44"/>
          <w:sz w:val="28"/>
          <w:szCs w:val="28"/>
        </w:rPr>
        <w:t>（五）</w:t>
      </w:r>
      <w:r w:rsidRPr="005A16B0">
        <w:rPr>
          <w:rFonts w:hint="eastAsia"/>
          <w:b/>
          <w:sz w:val="28"/>
          <w:szCs w:val="28"/>
        </w:rPr>
        <w:t>审核和确认（导师、学院分管领导及秘书）</w:t>
      </w:r>
    </w:p>
    <w:p w:rsidR="00D97E6E" w:rsidRDefault="00D97E6E" w:rsidP="00D97E6E">
      <w:pPr>
        <w:spacing w:line="0" w:lineRule="atLeast"/>
        <w:ind w:firstLineChars="200" w:firstLine="552"/>
      </w:pPr>
      <w:r w:rsidRPr="005A16B0">
        <w:rPr>
          <w:rFonts w:hint="eastAsia"/>
          <w:sz w:val="28"/>
          <w:szCs w:val="28"/>
        </w:rPr>
        <w:t>导师、</w:t>
      </w:r>
      <w:r w:rsidR="00717F44">
        <w:rPr>
          <w:rFonts w:hint="eastAsia"/>
          <w:sz w:val="28"/>
          <w:szCs w:val="28"/>
        </w:rPr>
        <w:t>秘书和</w:t>
      </w:r>
      <w:r w:rsidRPr="005A16B0">
        <w:rPr>
          <w:rFonts w:hint="eastAsia"/>
          <w:sz w:val="28"/>
          <w:szCs w:val="28"/>
        </w:rPr>
        <w:t>学院分管领导分别进入“</w:t>
      </w:r>
      <w:r>
        <w:rPr>
          <w:rFonts w:hint="eastAsia"/>
          <w:sz w:val="28"/>
          <w:szCs w:val="28"/>
        </w:rPr>
        <w:t>专业</w:t>
      </w:r>
      <w:r w:rsidRPr="005A16B0">
        <w:rPr>
          <w:rFonts w:hint="eastAsia"/>
          <w:sz w:val="28"/>
          <w:szCs w:val="28"/>
        </w:rPr>
        <w:t>学位研究生实践环节管理”模块对学生提交的材料进行审核，</w:t>
      </w:r>
      <w:r>
        <w:rPr>
          <w:rFonts w:hint="eastAsia"/>
          <w:sz w:val="28"/>
          <w:szCs w:val="28"/>
        </w:rPr>
        <w:t>审核不通过可以退回让学生重新修改提交。</w:t>
      </w:r>
      <w:r w:rsidRPr="005A16B0">
        <w:rPr>
          <w:rFonts w:hint="eastAsia"/>
          <w:sz w:val="28"/>
          <w:szCs w:val="28"/>
        </w:rPr>
        <w:t>最终秘书</w:t>
      </w:r>
      <w:r w:rsidR="00717F44">
        <w:rPr>
          <w:rFonts w:hint="eastAsia"/>
          <w:sz w:val="28"/>
          <w:szCs w:val="28"/>
        </w:rPr>
        <w:t>统一收齐已</w:t>
      </w:r>
      <w:r w:rsidRPr="00717F44">
        <w:rPr>
          <w:rFonts w:hint="eastAsia"/>
          <w:color w:val="000000" w:themeColor="text1"/>
          <w:sz w:val="28"/>
          <w:szCs w:val="28"/>
        </w:rPr>
        <w:t>盖章签字的实践计划表和考核表纸质材料</w:t>
      </w:r>
      <w:r w:rsidR="00717F44">
        <w:rPr>
          <w:rFonts w:hint="eastAsia"/>
          <w:color w:val="000000" w:themeColor="text1"/>
          <w:sz w:val="28"/>
          <w:szCs w:val="28"/>
        </w:rPr>
        <w:t>放学生档案袋。</w:t>
      </w:r>
      <w:bookmarkStart w:id="0" w:name="_GoBack"/>
      <w:bookmarkEnd w:id="0"/>
    </w:p>
    <w:p w:rsidR="00D97E6E" w:rsidRPr="00D97E6E" w:rsidRDefault="00D97E6E" w:rsidP="00D97E6E">
      <w:pPr>
        <w:jc w:val="left"/>
        <w:rPr>
          <w:b/>
          <w:szCs w:val="32"/>
        </w:rPr>
      </w:pPr>
      <w:r w:rsidRPr="00D97E6E">
        <w:rPr>
          <w:rFonts w:hint="eastAsia"/>
          <w:b/>
          <w:szCs w:val="32"/>
        </w:rPr>
        <w:t>三、问题反馈</w:t>
      </w:r>
    </w:p>
    <w:p w:rsidR="003502DC" w:rsidRPr="00D97E6E" w:rsidRDefault="00746FA8" w:rsidP="00D97E6E">
      <w:pPr>
        <w:spacing w:line="0" w:lineRule="atLeast"/>
        <w:ind w:firstLineChars="200" w:firstLine="552"/>
        <w:rPr>
          <w:sz w:val="28"/>
          <w:szCs w:val="28"/>
        </w:rPr>
      </w:pPr>
      <w:r w:rsidRPr="00D97E6E">
        <w:rPr>
          <w:rFonts w:hint="eastAsia"/>
          <w:sz w:val="28"/>
          <w:szCs w:val="28"/>
        </w:rPr>
        <w:t>如果系统使用过程中遇到问题，可以点击右下角的“意见反馈”按钮，系统会自动截取当前页面，可以把有疑问的地方圈起来，以便我们更好定位问题。</w:t>
      </w:r>
    </w:p>
    <w:p w:rsidR="003502DC" w:rsidRDefault="0075564E">
      <w:r>
        <w:rPr>
          <w:noProof/>
        </w:rPr>
        <w:lastRenderedPageBreak/>
        <w:drawing>
          <wp:inline distT="0" distB="0" distL="0" distR="0">
            <wp:extent cx="2276190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2DC" w:rsidRDefault="00746FA8">
      <w:r>
        <w:rPr>
          <w:noProof/>
        </w:rPr>
        <w:drawing>
          <wp:inline distT="0" distB="0" distL="114300" distR="114300">
            <wp:extent cx="5614670" cy="3200400"/>
            <wp:effectExtent l="0" t="0" r="5080" b="0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467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2DC" w:rsidRDefault="003502DC">
      <w:pPr>
        <w:rPr>
          <w:rFonts w:asciiTheme="minorEastAsia" w:hAnsiTheme="minorEastAsia" w:cstheme="minorEastAsia"/>
          <w:sz w:val="28"/>
          <w:szCs w:val="28"/>
        </w:rPr>
      </w:pPr>
    </w:p>
    <w:sectPr w:rsidR="003502DC" w:rsidSect="00B47182">
      <w:footerReference w:type="even" r:id="rId26"/>
      <w:footerReference w:type="default" r:id="rId27"/>
      <w:pgSz w:w="11906" w:h="16838"/>
      <w:pgMar w:top="2098" w:right="1474" w:bottom="1985" w:left="1588" w:header="851" w:footer="1418" w:gutter="0"/>
      <w:pgNumType w:fmt="numberInDash" w:start="1"/>
      <w:cols w:space="425"/>
      <w:titlePg/>
      <w:docGrid w:type="linesAndChars" w:linePitch="579" w:charSpace="-84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0ED7" w:rsidRDefault="008E0ED7">
      <w:r>
        <w:separator/>
      </w:r>
    </w:p>
  </w:endnote>
  <w:endnote w:type="continuationSeparator" w:id="0">
    <w:p w:rsidR="008E0ED7" w:rsidRDefault="008E0E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33185789"/>
    </w:sdtPr>
    <w:sdtContent>
      <w:p w:rsidR="003502DC" w:rsidRDefault="000330BD">
        <w:pPr>
          <w:pStyle w:val="a3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="00746FA8"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D05D03" w:rsidRPr="00D05D03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D05D03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2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:rsidR="003502DC" w:rsidRDefault="003502DC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8474622"/>
    </w:sdtPr>
    <w:sdtContent>
      <w:p w:rsidR="003502DC" w:rsidRDefault="000330BD">
        <w:pPr>
          <w:pStyle w:val="a3"/>
          <w:jc w:val="right"/>
        </w:pPr>
        <w:r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="00746FA8">
          <w:rPr>
            <w:rFonts w:asciiTheme="minorEastAsia" w:eastAsiaTheme="minorEastAsia" w:hAnsiTheme="minorEastAsia"/>
            <w:sz w:val="28"/>
            <w:szCs w:val="28"/>
          </w:rPr>
          <w:instrText>PAGE   \* MERGEFORMAT</w:instrTex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  <w:r w:rsidR="00D05D03" w:rsidRPr="00D05D03">
          <w:rPr>
            <w:rFonts w:asciiTheme="minorEastAsia" w:eastAsiaTheme="minorEastAsia" w:hAnsiTheme="minorEastAsia"/>
            <w:noProof/>
            <w:sz w:val="28"/>
            <w:szCs w:val="28"/>
            <w:lang w:val="zh-CN"/>
          </w:rPr>
          <w:t>-</w:t>
        </w:r>
        <w:r w:rsidR="00D05D03">
          <w:rPr>
            <w:rFonts w:asciiTheme="minorEastAsia" w:eastAsiaTheme="minorEastAsia" w:hAnsiTheme="minorEastAsia"/>
            <w:noProof/>
            <w:sz w:val="28"/>
            <w:szCs w:val="28"/>
          </w:rPr>
          <w:t xml:space="preserve"> 7 -</w:t>
        </w:r>
        <w:r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</w:p>
    </w:sdtContent>
  </w:sdt>
  <w:p w:rsidR="003502DC" w:rsidRDefault="003502DC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0ED7" w:rsidRDefault="008E0ED7">
      <w:r>
        <w:separator/>
      </w:r>
    </w:p>
  </w:footnote>
  <w:footnote w:type="continuationSeparator" w:id="0">
    <w:p w:rsidR="008E0ED7" w:rsidRDefault="008E0ED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0C4BA51"/>
    <w:multiLevelType w:val="singleLevel"/>
    <w:tmpl w:val="F0C4BA5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F3493760"/>
    <w:multiLevelType w:val="singleLevel"/>
    <w:tmpl w:val="F3493760"/>
    <w:lvl w:ilvl="0">
      <w:start w:val="3"/>
      <w:numFmt w:val="decimal"/>
      <w:suff w:val="nothing"/>
      <w:lvlText w:val="%1、"/>
      <w:lvlJc w:val="left"/>
    </w:lvl>
  </w:abstractNum>
  <w:abstractNum w:abstractNumId="2">
    <w:nsid w:val="07E746CD"/>
    <w:multiLevelType w:val="hybridMultilevel"/>
    <w:tmpl w:val="6C5693E8"/>
    <w:lvl w:ilvl="0" w:tplc="2528CACC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741DD3"/>
    <w:multiLevelType w:val="hybridMultilevel"/>
    <w:tmpl w:val="AB00AF56"/>
    <w:lvl w:ilvl="0" w:tplc="D2943842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C76A94"/>
    <w:multiLevelType w:val="multilevel"/>
    <w:tmpl w:val="5DC76A94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E536A5B"/>
    <w:multiLevelType w:val="hybridMultilevel"/>
    <w:tmpl w:val="E800007C"/>
    <w:lvl w:ilvl="0" w:tplc="B5C26B68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C11B44"/>
    <w:multiLevelType w:val="hybridMultilevel"/>
    <w:tmpl w:val="4DA29546"/>
    <w:lvl w:ilvl="0" w:tplc="1D1AB5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04698A"/>
    <w:multiLevelType w:val="hybridMultilevel"/>
    <w:tmpl w:val="0C600F34"/>
    <w:lvl w:ilvl="0" w:tplc="6ECE2FE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142444"/>
    <w:multiLevelType w:val="multilevel"/>
    <w:tmpl w:val="7E142444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EF83F1E"/>
    <w:multiLevelType w:val="hybridMultilevel"/>
    <w:tmpl w:val="CCCE9C50"/>
    <w:lvl w:ilvl="0" w:tplc="110688B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1"/>
  </w:num>
  <w:num w:numId="5">
    <w:abstractNumId w:val="9"/>
  </w:num>
  <w:num w:numId="6">
    <w:abstractNumId w:val="5"/>
  </w:num>
  <w:num w:numId="7">
    <w:abstractNumId w:val="7"/>
  </w:num>
  <w:num w:numId="8">
    <w:abstractNumId w:val="2"/>
  </w:num>
  <w:num w:numId="9">
    <w:abstractNumId w:val="3"/>
  </w:num>
  <w:num w:numId="10">
    <w:abstractNumId w:val="8"/>
  </w:num>
  <w:num w:numId="11">
    <w:abstractNumId w:val="6"/>
  </w:num>
  <w:num w:numId="1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evenAndOddHeaders/>
  <w:drawingGridHorizontalSpacing w:val="158"/>
  <w:drawingGridVerticalSpacing w:val="579"/>
  <w:noPunctuationKerning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0822"/>
    <w:rsid w:val="00015A14"/>
    <w:rsid w:val="000330BD"/>
    <w:rsid w:val="000338C3"/>
    <w:rsid w:val="00033C61"/>
    <w:rsid w:val="00037B05"/>
    <w:rsid w:val="00042188"/>
    <w:rsid w:val="0005193A"/>
    <w:rsid w:val="00053065"/>
    <w:rsid w:val="00065B5F"/>
    <w:rsid w:val="00080602"/>
    <w:rsid w:val="000930CC"/>
    <w:rsid w:val="000A160E"/>
    <w:rsid w:val="000C0E75"/>
    <w:rsid w:val="000C2F9D"/>
    <w:rsid w:val="000F6665"/>
    <w:rsid w:val="00102DA9"/>
    <w:rsid w:val="00103C81"/>
    <w:rsid w:val="001071F5"/>
    <w:rsid w:val="00107625"/>
    <w:rsid w:val="00107B47"/>
    <w:rsid w:val="0011642F"/>
    <w:rsid w:val="00153CA6"/>
    <w:rsid w:val="00161EAA"/>
    <w:rsid w:val="00177512"/>
    <w:rsid w:val="001819CB"/>
    <w:rsid w:val="00184EDD"/>
    <w:rsid w:val="00190320"/>
    <w:rsid w:val="001A2D03"/>
    <w:rsid w:val="001C304C"/>
    <w:rsid w:val="001C5077"/>
    <w:rsid w:val="00200655"/>
    <w:rsid w:val="00215B8E"/>
    <w:rsid w:val="002334E1"/>
    <w:rsid w:val="002E00E1"/>
    <w:rsid w:val="0030561C"/>
    <w:rsid w:val="00332877"/>
    <w:rsid w:val="0034339D"/>
    <w:rsid w:val="003502DC"/>
    <w:rsid w:val="00381F00"/>
    <w:rsid w:val="00387334"/>
    <w:rsid w:val="0039221F"/>
    <w:rsid w:val="00393394"/>
    <w:rsid w:val="003C113A"/>
    <w:rsid w:val="003F207E"/>
    <w:rsid w:val="00460187"/>
    <w:rsid w:val="00484C34"/>
    <w:rsid w:val="004A02EC"/>
    <w:rsid w:val="004C1920"/>
    <w:rsid w:val="004E0AD8"/>
    <w:rsid w:val="004E7F85"/>
    <w:rsid w:val="00513622"/>
    <w:rsid w:val="00515C86"/>
    <w:rsid w:val="00522E14"/>
    <w:rsid w:val="00530293"/>
    <w:rsid w:val="005368E9"/>
    <w:rsid w:val="00546598"/>
    <w:rsid w:val="0055198C"/>
    <w:rsid w:val="00565575"/>
    <w:rsid w:val="005759B2"/>
    <w:rsid w:val="005A1455"/>
    <w:rsid w:val="005A69BA"/>
    <w:rsid w:val="005D1723"/>
    <w:rsid w:val="00601860"/>
    <w:rsid w:val="00632458"/>
    <w:rsid w:val="00634919"/>
    <w:rsid w:val="00646A66"/>
    <w:rsid w:val="006821BC"/>
    <w:rsid w:val="00691DE7"/>
    <w:rsid w:val="006B441E"/>
    <w:rsid w:val="006C34D3"/>
    <w:rsid w:val="006C65AC"/>
    <w:rsid w:val="00713A44"/>
    <w:rsid w:val="00717DDD"/>
    <w:rsid w:val="00717F44"/>
    <w:rsid w:val="00743A55"/>
    <w:rsid w:val="00746FA8"/>
    <w:rsid w:val="007542E0"/>
    <w:rsid w:val="0075564E"/>
    <w:rsid w:val="00764949"/>
    <w:rsid w:val="007A4A0F"/>
    <w:rsid w:val="007B48F0"/>
    <w:rsid w:val="007D1082"/>
    <w:rsid w:val="007E29C1"/>
    <w:rsid w:val="007F36FE"/>
    <w:rsid w:val="008249C7"/>
    <w:rsid w:val="008404B6"/>
    <w:rsid w:val="00853E5D"/>
    <w:rsid w:val="0086075A"/>
    <w:rsid w:val="008A3ADA"/>
    <w:rsid w:val="008B483C"/>
    <w:rsid w:val="008E0ED7"/>
    <w:rsid w:val="008F7E44"/>
    <w:rsid w:val="00953149"/>
    <w:rsid w:val="00987838"/>
    <w:rsid w:val="009906B5"/>
    <w:rsid w:val="009E3912"/>
    <w:rsid w:val="009F005F"/>
    <w:rsid w:val="00A03B25"/>
    <w:rsid w:val="00A533E4"/>
    <w:rsid w:val="00A709D8"/>
    <w:rsid w:val="00AA0048"/>
    <w:rsid w:val="00AB65D4"/>
    <w:rsid w:val="00AC3729"/>
    <w:rsid w:val="00AD5991"/>
    <w:rsid w:val="00AF28BA"/>
    <w:rsid w:val="00B026D4"/>
    <w:rsid w:val="00B2511F"/>
    <w:rsid w:val="00B325DB"/>
    <w:rsid w:val="00B47182"/>
    <w:rsid w:val="00B50822"/>
    <w:rsid w:val="00B55BB0"/>
    <w:rsid w:val="00B77EE6"/>
    <w:rsid w:val="00B80205"/>
    <w:rsid w:val="00BA2122"/>
    <w:rsid w:val="00BA4751"/>
    <w:rsid w:val="00BC5987"/>
    <w:rsid w:val="00BC6B3B"/>
    <w:rsid w:val="00BD0C71"/>
    <w:rsid w:val="00C04D56"/>
    <w:rsid w:val="00C05E68"/>
    <w:rsid w:val="00C6153C"/>
    <w:rsid w:val="00CA7A3A"/>
    <w:rsid w:val="00CB35A7"/>
    <w:rsid w:val="00CE309E"/>
    <w:rsid w:val="00D01E2B"/>
    <w:rsid w:val="00D05D03"/>
    <w:rsid w:val="00D22C0C"/>
    <w:rsid w:val="00D5061D"/>
    <w:rsid w:val="00D71BF5"/>
    <w:rsid w:val="00D773D9"/>
    <w:rsid w:val="00D77B0D"/>
    <w:rsid w:val="00D92245"/>
    <w:rsid w:val="00D95CAA"/>
    <w:rsid w:val="00D97E6E"/>
    <w:rsid w:val="00E03261"/>
    <w:rsid w:val="00E06D67"/>
    <w:rsid w:val="00E1029C"/>
    <w:rsid w:val="00E16744"/>
    <w:rsid w:val="00E20914"/>
    <w:rsid w:val="00E43407"/>
    <w:rsid w:val="00E51766"/>
    <w:rsid w:val="00EA36E3"/>
    <w:rsid w:val="00EB1AC0"/>
    <w:rsid w:val="00ED3293"/>
    <w:rsid w:val="00EE479C"/>
    <w:rsid w:val="00EF0C9B"/>
    <w:rsid w:val="00EF25E7"/>
    <w:rsid w:val="00EF6E71"/>
    <w:rsid w:val="00F11E63"/>
    <w:rsid w:val="00F162F5"/>
    <w:rsid w:val="00F32197"/>
    <w:rsid w:val="00F43FE6"/>
    <w:rsid w:val="00F50666"/>
    <w:rsid w:val="00F84BB2"/>
    <w:rsid w:val="00F84D52"/>
    <w:rsid w:val="00F95C98"/>
    <w:rsid w:val="00F973C8"/>
    <w:rsid w:val="00FD2264"/>
    <w:rsid w:val="00FD4B15"/>
    <w:rsid w:val="00FF12B2"/>
    <w:rsid w:val="00FF798E"/>
    <w:rsid w:val="038F51E3"/>
    <w:rsid w:val="058B5AB3"/>
    <w:rsid w:val="05D624C0"/>
    <w:rsid w:val="06EF2E5F"/>
    <w:rsid w:val="09180088"/>
    <w:rsid w:val="0AA13EB9"/>
    <w:rsid w:val="0D4D1E8C"/>
    <w:rsid w:val="100276B4"/>
    <w:rsid w:val="12403A27"/>
    <w:rsid w:val="12EA1960"/>
    <w:rsid w:val="13FD40DC"/>
    <w:rsid w:val="142332CC"/>
    <w:rsid w:val="1723384F"/>
    <w:rsid w:val="172F7DA2"/>
    <w:rsid w:val="17D77DB2"/>
    <w:rsid w:val="1AAE0944"/>
    <w:rsid w:val="1E1011CA"/>
    <w:rsid w:val="1F526761"/>
    <w:rsid w:val="1FDB4407"/>
    <w:rsid w:val="20585C0F"/>
    <w:rsid w:val="205E07B5"/>
    <w:rsid w:val="23045156"/>
    <w:rsid w:val="238C0F25"/>
    <w:rsid w:val="259F44C0"/>
    <w:rsid w:val="28BF7B98"/>
    <w:rsid w:val="29A4282D"/>
    <w:rsid w:val="2A3D0F79"/>
    <w:rsid w:val="2D483B43"/>
    <w:rsid w:val="31862298"/>
    <w:rsid w:val="34D7033C"/>
    <w:rsid w:val="367B1F4E"/>
    <w:rsid w:val="37A25EEA"/>
    <w:rsid w:val="39CE45A7"/>
    <w:rsid w:val="3B3538B6"/>
    <w:rsid w:val="3EC20DBF"/>
    <w:rsid w:val="3EFD70F7"/>
    <w:rsid w:val="3F9D7333"/>
    <w:rsid w:val="413914C6"/>
    <w:rsid w:val="431C2432"/>
    <w:rsid w:val="43C76315"/>
    <w:rsid w:val="47443317"/>
    <w:rsid w:val="48295AFD"/>
    <w:rsid w:val="49D144AE"/>
    <w:rsid w:val="49D628F6"/>
    <w:rsid w:val="4ABD4848"/>
    <w:rsid w:val="51547F9A"/>
    <w:rsid w:val="51F37849"/>
    <w:rsid w:val="55E24077"/>
    <w:rsid w:val="594234B0"/>
    <w:rsid w:val="5A5A44A4"/>
    <w:rsid w:val="5F6361DC"/>
    <w:rsid w:val="60DE30A0"/>
    <w:rsid w:val="618A0DEF"/>
    <w:rsid w:val="61CD0018"/>
    <w:rsid w:val="61DA11C3"/>
    <w:rsid w:val="69085706"/>
    <w:rsid w:val="6A9C1A54"/>
    <w:rsid w:val="6B9726C1"/>
    <w:rsid w:val="6D90357B"/>
    <w:rsid w:val="6FCF52A1"/>
    <w:rsid w:val="707A450F"/>
    <w:rsid w:val="780411C4"/>
    <w:rsid w:val="78B14BFC"/>
    <w:rsid w:val="7B9D4281"/>
    <w:rsid w:val="7DEA6520"/>
    <w:rsid w:val="7F932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7838"/>
    <w:pPr>
      <w:widowControl w:val="0"/>
      <w:jc w:val="both"/>
    </w:pPr>
    <w:rPr>
      <w:rFonts w:eastAsia="仿宋" w:cstheme="minorBidi"/>
      <w:kern w:val="2"/>
      <w:sz w:val="3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0330BD"/>
    <w:pPr>
      <w:keepNext/>
      <w:keepLines/>
      <w:numPr>
        <w:numId w:val="1"/>
      </w:numPr>
      <w:spacing w:before="340" w:after="330"/>
      <w:outlineLvl w:val="0"/>
    </w:pPr>
    <w:rPr>
      <w:rFonts w:eastAsia="黑体"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0BD"/>
    <w:pPr>
      <w:keepNext/>
      <w:keepLines/>
      <w:numPr>
        <w:numId w:val="2"/>
      </w:numPr>
      <w:spacing w:before="260" w:after="260"/>
      <w:outlineLvl w:val="1"/>
    </w:pPr>
    <w:rPr>
      <w:rFonts w:asciiTheme="majorHAnsi" w:eastAsia="楷体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0BD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0330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rsid w:val="000330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0330BD"/>
  </w:style>
  <w:style w:type="paragraph" w:styleId="20">
    <w:name w:val="toc 2"/>
    <w:basedOn w:val="a"/>
    <w:next w:val="a"/>
    <w:uiPriority w:val="39"/>
    <w:unhideWhenUsed/>
    <w:qFormat/>
    <w:rsid w:val="000330BD"/>
    <w:pPr>
      <w:ind w:leftChars="200" w:left="420"/>
    </w:pPr>
  </w:style>
  <w:style w:type="paragraph" w:styleId="a5">
    <w:name w:val="Title"/>
    <w:basedOn w:val="a"/>
    <w:next w:val="a"/>
    <w:link w:val="Char1"/>
    <w:uiPriority w:val="10"/>
    <w:qFormat/>
    <w:rsid w:val="000330BD"/>
    <w:pPr>
      <w:spacing w:before="240" w:after="60"/>
      <w:jc w:val="center"/>
      <w:outlineLvl w:val="0"/>
    </w:pPr>
    <w:rPr>
      <w:rFonts w:asciiTheme="majorHAnsi" w:eastAsia="方正小标宋简体" w:hAnsiTheme="majorHAnsi" w:cstheme="majorBidi"/>
      <w:bCs/>
      <w:sz w:val="44"/>
      <w:szCs w:val="32"/>
    </w:rPr>
  </w:style>
  <w:style w:type="character" w:styleId="a6">
    <w:name w:val="Hyperlink"/>
    <w:basedOn w:val="a0"/>
    <w:uiPriority w:val="99"/>
    <w:unhideWhenUsed/>
    <w:qFormat/>
    <w:rsid w:val="000330BD"/>
    <w:rPr>
      <w:color w:val="0563C1" w:themeColor="hyperlink"/>
      <w:u w:val="single"/>
    </w:rPr>
  </w:style>
  <w:style w:type="character" w:customStyle="1" w:styleId="Char0">
    <w:name w:val="页眉 Char"/>
    <w:basedOn w:val="a0"/>
    <w:link w:val="a4"/>
    <w:uiPriority w:val="99"/>
    <w:qFormat/>
    <w:rsid w:val="000330BD"/>
    <w:rPr>
      <w:rFonts w:ascii="Times New Roman" w:eastAsia="仿宋" w:hAnsi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0330BD"/>
    <w:rPr>
      <w:rFonts w:ascii="Times New Roman" w:eastAsia="仿宋" w:hAnsi="Times New Roman"/>
      <w:sz w:val="18"/>
      <w:szCs w:val="18"/>
    </w:rPr>
  </w:style>
  <w:style w:type="character" w:customStyle="1" w:styleId="Char1">
    <w:name w:val="标题 Char"/>
    <w:basedOn w:val="a0"/>
    <w:link w:val="a5"/>
    <w:uiPriority w:val="10"/>
    <w:qFormat/>
    <w:rsid w:val="000330BD"/>
    <w:rPr>
      <w:rFonts w:asciiTheme="majorHAnsi" w:eastAsia="方正小标宋简体" w:hAnsiTheme="majorHAnsi" w:cstheme="majorBidi"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qFormat/>
    <w:rsid w:val="000330BD"/>
    <w:rPr>
      <w:rFonts w:eastAsia="黑体" w:cstheme="minorBidi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0330BD"/>
    <w:rPr>
      <w:rFonts w:asciiTheme="majorHAnsi" w:eastAsia="楷体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330BD"/>
    <w:rPr>
      <w:rFonts w:ascii="Times New Roman" w:eastAsia="仿宋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0330BD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0330BD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Cs w:val="32"/>
    </w:rPr>
  </w:style>
  <w:style w:type="paragraph" w:styleId="a8">
    <w:name w:val="No Spacing"/>
    <w:link w:val="Char2"/>
    <w:uiPriority w:val="1"/>
    <w:qFormat/>
    <w:rsid w:val="000330BD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0"/>
    <w:link w:val="a8"/>
    <w:uiPriority w:val="1"/>
    <w:qFormat/>
    <w:rsid w:val="000330BD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8A3ADA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8A3ADA"/>
    <w:rPr>
      <w:rFonts w:eastAsia="仿宋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png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610FD0264F859448189F3DD25EE710B" ma:contentTypeVersion="3" ma:contentTypeDescription="新建文档。" ma:contentTypeScope="" ma:versionID="617b77b71c400efab68c0c6d0d471f16">
  <xsd:schema xmlns:xsd="http://www.w3.org/2001/XMLSchema" xmlns:xs="http://www.w3.org/2001/XMLSchema" xmlns:p="http://schemas.microsoft.com/office/2006/metadata/properties" xmlns:ns3="81112606-943c-4f56-b30a-c1c8105606ab" targetNamespace="http://schemas.microsoft.com/office/2006/metadata/properties" ma:root="true" ma:fieldsID="9821ea61419fd0b415b6fc7be07f6fc4" ns3:_="">
    <xsd:import namespace="81112606-943c-4f56-b30a-c1c8105606a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112606-943c-4f56-b30a-c1c8105606ab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共享提示哈希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34A9BA-2092-4E24-A817-4ACD646A4F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1112606-943c-4f56-b30a-c1c8105606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B6A2738-6B50-484D-AE5D-22756A892C1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4C478A7-E7B0-4AD7-AE00-66BAC393851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72FFFF30-15D8-41A6-9DED-C3F186372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52</Words>
  <Characters>871</Characters>
  <Application>Microsoft Office Word</Application>
  <DocSecurity>0</DocSecurity>
  <Lines>7</Lines>
  <Paragraphs>2</Paragraphs>
  <ScaleCrop>false</ScaleCrop>
  <Company/>
  <LinksUpToDate>false</LinksUpToDate>
  <CharactersWithSpaces>10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g</dc:creator>
  <cp:lastModifiedBy>lenovo</cp:lastModifiedBy>
  <cp:revision>2</cp:revision>
  <dcterms:created xsi:type="dcterms:W3CDTF">2022-02-22T01:47:00Z</dcterms:created>
  <dcterms:modified xsi:type="dcterms:W3CDTF">2022-02-22T0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  <property fmtid="{D5CDD505-2E9C-101B-9397-08002B2CF9AE}" pid="3" name="ContentTypeId">
    <vt:lpwstr>0x0101005610FD0264F859448189F3DD25EE710B</vt:lpwstr>
  </property>
</Properties>
</file>